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22746" w14:textId="77777777" w:rsidR="005608C4" w:rsidRDefault="005608C4" w:rsidP="005608C4">
      <w:pPr>
        <w:jc w:val="center"/>
        <w:rPr>
          <w:sz w:val="36"/>
        </w:rPr>
      </w:pPr>
      <w:r>
        <w:rPr>
          <w:sz w:val="36"/>
        </w:rPr>
        <w:t>Ф</w:t>
      </w:r>
      <w:r w:rsidRPr="009836BB">
        <w:rPr>
          <w:sz w:val="36"/>
        </w:rPr>
        <w:t>едеральное государственное автономное образовательное учреждение высшего образования «Национальный исследовательский университет ИТМО»</w:t>
      </w:r>
    </w:p>
    <w:p w14:paraId="6259595B" w14:textId="77777777" w:rsidR="005608C4" w:rsidRDefault="005608C4" w:rsidP="005608C4">
      <w:pPr>
        <w:jc w:val="center"/>
      </w:pPr>
    </w:p>
    <w:p w14:paraId="18C5E95A" w14:textId="77777777" w:rsidR="005608C4" w:rsidRDefault="005608C4" w:rsidP="005608C4">
      <w:pPr>
        <w:jc w:val="center"/>
        <w:rPr>
          <w:sz w:val="32"/>
        </w:rPr>
      </w:pPr>
      <w:r w:rsidRPr="009836BB">
        <w:rPr>
          <w:sz w:val="32"/>
        </w:rPr>
        <w:t>Факультет программной инженерии и компьютерной техники</w:t>
      </w:r>
    </w:p>
    <w:p w14:paraId="7B95EDBF" w14:textId="77777777" w:rsidR="005608C4" w:rsidRDefault="005608C4" w:rsidP="005608C4">
      <w:pPr>
        <w:jc w:val="center"/>
        <w:rPr>
          <w:sz w:val="32"/>
        </w:rPr>
      </w:pPr>
    </w:p>
    <w:p w14:paraId="41CEA03D" w14:textId="77777777" w:rsidR="005608C4" w:rsidRDefault="005608C4" w:rsidP="005608C4">
      <w:pPr>
        <w:jc w:val="center"/>
        <w:rPr>
          <w:sz w:val="32"/>
        </w:rPr>
      </w:pPr>
    </w:p>
    <w:p w14:paraId="2EE614B6" w14:textId="77777777" w:rsidR="005608C4" w:rsidRDefault="005608C4" w:rsidP="005608C4">
      <w:pPr>
        <w:jc w:val="center"/>
        <w:rPr>
          <w:sz w:val="32"/>
        </w:rPr>
      </w:pPr>
    </w:p>
    <w:p w14:paraId="4BB547B5" w14:textId="77777777" w:rsidR="005608C4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</w:p>
    <w:p w14:paraId="048CD070" w14:textId="77777777" w:rsidR="005608C4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</w:p>
    <w:p w14:paraId="2924F875" w14:textId="77777777" w:rsidR="005608C4" w:rsidRPr="00C80C56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  <w:r w:rsidRPr="00C80C56">
        <w:rPr>
          <w:b/>
          <w:bCs/>
          <w:sz w:val="40"/>
          <w:szCs w:val="40"/>
        </w:rPr>
        <w:t>Отчет</w:t>
      </w:r>
    </w:p>
    <w:p w14:paraId="0A5C7AF2" w14:textId="23CA56B9" w:rsidR="005608C4" w:rsidRDefault="005608C4" w:rsidP="005608C4">
      <w:pPr>
        <w:spacing w:line="240" w:lineRule="auto"/>
        <w:jc w:val="center"/>
        <w:rPr>
          <w:sz w:val="32"/>
          <w:szCs w:val="32"/>
        </w:rPr>
      </w:pPr>
      <w:r w:rsidRPr="009060AE">
        <w:rPr>
          <w:sz w:val="32"/>
          <w:szCs w:val="32"/>
        </w:rPr>
        <w:t>По лабораторн</w:t>
      </w:r>
      <w:r>
        <w:rPr>
          <w:sz w:val="32"/>
          <w:szCs w:val="32"/>
        </w:rPr>
        <w:t>ой</w:t>
      </w:r>
      <w:r w:rsidRPr="009060AE">
        <w:rPr>
          <w:sz w:val="32"/>
          <w:szCs w:val="32"/>
        </w:rPr>
        <w:t xml:space="preserve"> работа № </w:t>
      </w:r>
      <w:r w:rsidR="00157AA2" w:rsidRPr="00157AA2">
        <w:rPr>
          <w:sz w:val="32"/>
          <w:szCs w:val="32"/>
        </w:rPr>
        <w:t>5</w:t>
      </w:r>
      <w:r>
        <w:rPr>
          <w:sz w:val="32"/>
          <w:szCs w:val="32"/>
        </w:rPr>
        <w:t xml:space="preserve"> по дисциплине </w:t>
      </w:r>
      <w:r w:rsidRPr="00306F82">
        <w:rPr>
          <w:sz w:val="32"/>
          <w:szCs w:val="32"/>
        </w:rPr>
        <w:t>“</w:t>
      </w:r>
      <w:r>
        <w:rPr>
          <w:sz w:val="32"/>
          <w:szCs w:val="32"/>
        </w:rPr>
        <w:t>Программирование</w:t>
      </w:r>
      <w:r w:rsidRPr="00306F82">
        <w:rPr>
          <w:sz w:val="32"/>
          <w:szCs w:val="32"/>
        </w:rPr>
        <w:t>”</w:t>
      </w:r>
    </w:p>
    <w:p w14:paraId="18E5529C" w14:textId="77777777" w:rsidR="005608C4" w:rsidRPr="00052704" w:rsidRDefault="005608C4" w:rsidP="005608C4">
      <w:pPr>
        <w:spacing w:line="240" w:lineRule="auto"/>
        <w:jc w:val="center"/>
        <w:rPr>
          <w:sz w:val="32"/>
          <w:szCs w:val="32"/>
        </w:rPr>
      </w:pPr>
      <w:r w:rsidRPr="009060AE">
        <w:rPr>
          <w:sz w:val="32"/>
          <w:szCs w:val="32"/>
        </w:rPr>
        <w:t xml:space="preserve">Вариант № </w:t>
      </w:r>
      <w:r>
        <w:rPr>
          <w:sz w:val="32"/>
          <w:szCs w:val="32"/>
        </w:rPr>
        <w:t>211</w:t>
      </w:r>
      <w:r w:rsidRPr="00052704">
        <w:rPr>
          <w:sz w:val="32"/>
          <w:szCs w:val="32"/>
        </w:rPr>
        <w:t>28</w:t>
      </w:r>
    </w:p>
    <w:p w14:paraId="309EE318" w14:textId="77777777" w:rsidR="005608C4" w:rsidRDefault="005608C4" w:rsidP="005608C4">
      <w:pPr>
        <w:spacing w:line="240" w:lineRule="auto"/>
        <w:jc w:val="center"/>
        <w:rPr>
          <w:sz w:val="32"/>
          <w:szCs w:val="32"/>
        </w:rPr>
      </w:pPr>
    </w:p>
    <w:p w14:paraId="5A7AE0F1" w14:textId="77777777" w:rsidR="005608C4" w:rsidRDefault="005608C4" w:rsidP="005608C4">
      <w:pPr>
        <w:spacing w:line="240" w:lineRule="auto"/>
        <w:rPr>
          <w:sz w:val="32"/>
          <w:szCs w:val="32"/>
        </w:rPr>
      </w:pPr>
    </w:p>
    <w:p w14:paraId="3714537F" w14:textId="77777777" w:rsidR="005608C4" w:rsidRDefault="005608C4" w:rsidP="005608C4">
      <w:pPr>
        <w:spacing w:line="240" w:lineRule="auto"/>
        <w:jc w:val="center"/>
        <w:rPr>
          <w:sz w:val="32"/>
          <w:szCs w:val="32"/>
        </w:rPr>
      </w:pPr>
    </w:p>
    <w:p w14:paraId="21D3EFBA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>Студент:</w:t>
      </w:r>
    </w:p>
    <w:p w14:paraId="5AA07C13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>
        <w:rPr>
          <w:szCs w:val="24"/>
        </w:rPr>
        <w:t>Мирзаитов Тимур</w:t>
      </w:r>
    </w:p>
    <w:p w14:paraId="59C4C602" w14:textId="77777777" w:rsidR="005608C4" w:rsidRPr="009836BB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 xml:space="preserve">Группа </w:t>
      </w:r>
      <w:r w:rsidRPr="009060AE">
        <w:rPr>
          <w:szCs w:val="24"/>
          <w:lang w:val="en-US"/>
        </w:rPr>
        <w:t>P</w:t>
      </w:r>
      <w:r w:rsidRPr="009060AE">
        <w:rPr>
          <w:szCs w:val="24"/>
        </w:rPr>
        <w:t>311</w:t>
      </w:r>
      <w:r>
        <w:rPr>
          <w:szCs w:val="24"/>
        </w:rPr>
        <w:t>2</w:t>
      </w:r>
    </w:p>
    <w:p w14:paraId="6CED2426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>Преподаватель:</w:t>
      </w:r>
    </w:p>
    <w:p w14:paraId="2A8DC922" w14:textId="02E5E5DE" w:rsidR="005608C4" w:rsidRDefault="00157AA2" w:rsidP="00157AA2">
      <w:pPr>
        <w:spacing w:line="240" w:lineRule="auto"/>
        <w:jc w:val="right"/>
        <w:rPr>
          <w:szCs w:val="24"/>
        </w:rPr>
      </w:pPr>
      <w:proofErr w:type="spellStart"/>
      <w:r w:rsidRPr="00157AA2">
        <w:t>Письмак</w:t>
      </w:r>
      <w:proofErr w:type="spellEnd"/>
      <w:r w:rsidRPr="00157AA2">
        <w:t xml:space="preserve"> Алексей Евгеньевич</w:t>
      </w:r>
    </w:p>
    <w:p w14:paraId="1C69D45A" w14:textId="77777777" w:rsidR="005608C4" w:rsidRDefault="005608C4" w:rsidP="005608C4">
      <w:pPr>
        <w:spacing w:line="240" w:lineRule="auto"/>
        <w:jc w:val="center"/>
        <w:rPr>
          <w:szCs w:val="32"/>
        </w:rPr>
      </w:pPr>
      <w:r w:rsidRPr="009060AE">
        <w:rPr>
          <w:szCs w:val="24"/>
        </w:rPr>
        <w:t>Санкт-Петербург</w:t>
      </w:r>
      <w:r>
        <w:rPr>
          <w:szCs w:val="24"/>
        </w:rPr>
        <w:t xml:space="preserve"> </w:t>
      </w:r>
      <w:r>
        <w:rPr>
          <w:szCs w:val="32"/>
        </w:rPr>
        <w:t>2023</w:t>
      </w:r>
    </w:p>
    <w:p w14:paraId="2304409C" w14:textId="77777777" w:rsidR="005608C4" w:rsidRDefault="005608C4" w:rsidP="005608C4"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2824594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2F782F" w14:textId="77777777" w:rsidR="005608C4" w:rsidRPr="00735E12" w:rsidRDefault="005608C4" w:rsidP="005608C4">
          <w:pPr>
            <w:pStyle w:val="a4"/>
            <w:rPr>
              <w:rFonts w:ascii="Times New Roman" w:hAnsi="Times New Roman" w:cs="Times New Roman"/>
            </w:rPr>
          </w:pPr>
          <w:r w:rsidRPr="00735E12">
            <w:rPr>
              <w:rFonts w:ascii="Times New Roman" w:hAnsi="Times New Roman" w:cs="Times New Roman"/>
            </w:rPr>
            <w:t>Оглавление</w:t>
          </w:r>
        </w:p>
        <w:p w14:paraId="3922A946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r w:rsidRPr="00735E12">
            <w:rPr>
              <w:rFonts w:ascii="Times New Roman" w:hAnsi="Times New Roman" w:cs="Times New Roman"/>
            </w:rPr>
            <w:fldChar w:fldCharType="begin"/>
          </w:r>
          <w:r w:rsidRPr="00735E12">
            <w:rPr>
              <w:rFonts w:ascii="Times New Roman" w:hAnsi="Times New Roman" w:cs="Times New Roman"/>
            </w:rPr>
            <w:instrText xml:space="preserve"> TOC \o "1-3" \h \z \u </w:instrText>
          </w:r>
          <w:r w:rsidRPr="00735E12">
            <w:rPr>
              <w:rFonts w:ascii="Times New Roman" w:hAnsi="Times New Roman" w:cs="Times New Roman"/>
            </w:rPr>
            <w:fldChar w:fldCharType="separate"/>
          </w:r>
          <w:hyperlink w:anchor="_Toc151488145" w:history="1">
            <w:r w:rsidRPr="00437E27">
              <w:rPr>
                <w:rStyle w:val="a3"/>
                <w:rFonts w:ascii="Times New Roman" w:hAnsi="Times New Roman" w:cs="Times New Roman"/>
                <w:noProof/>
              </w:rPr>
              <w:t>Текст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4A233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6" w:history="1">
            <w:r w:rsidRPr="00437E27">
              <w:rPr>
                <w:rStyle w:val="a3"/>
                <w:noProof/>
              </w:rPr>
              <w:t>Диаграмма классов объект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F21BE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7" w:history="1">
            <w:r w:rsidRPr="00437E27">
              <w:rPr>
                <w:rStyle w:val="a3"/>
                <w:noProof/>
              </w:rPr>
              <w:t>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E5E19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8" w:history="1">
            <w:r w:rsidRPr="00437E27">
              <w:rPr>
                <w:rStyle w:val="a3"/>
                <w:noProof/>
              </w:rPr>
              <w:t>Результат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CE162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9" w:history="1">
            <w:r w:rsidRPr="00437E27">
              <w:rPr>
                <w:rStyle w:val="a3"/>
                <w:noProof/>
              </w:rPr>
              <w:t>Выводы по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F79EA" w14:textId="77777777" w:rsidR="005608C4" w:rsidRPr="00735E12" w:rsidRDefault="005608C4" w:rsidP="005608C4">
          <w:pPr>
            <w:rPr>
              <w:rFonts w:ascii="Times New Roman" w:hAnsi="Times New Roman" w:cs="Times New Roman"/>
            </w:rPr>
          </w:pPr>
          <w:r w:rsidRPr="00735E12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4A14F606" w14:textId="57CA46E8" w:rsidR="005608C4" w:rsidRDefault="005608C4" w:rsidP="005608C4">
      <w:pPr>
        <w:pStyle w:val="2"/>
        <w:rPr>
          <w:rFonts w:ascii="Times New Roman" w:hAnsi="Times New Roman" w:cs="Times New Roman"/>
        </w:rPr>
      </w:pPr>
      <w:bookmarkStart w:id="0" w:name="_Toc151488145"/>
      <w:r w:rsidRPr="00735E12">
        <w:rPr>
          <w:rFonts w:ascii="Times New Roman" w:hAnsi="Times New Roman" w:cs="Times New Roman"/>
        </w:rPr>
        <w:t>Текст задания</w:t>
      </w:r>
      <w:bookmarkEnd w:id="0"/>
    </w:p>
    <w:p w14:paraId="060F17BD" w14:textId="36836654" w:rsidR="00157AA2" w:rsidRPr="00157AA2" w:rsidRDefault="00157AA2" w:rsidP="00157AA2">
      <w:r>
        <w:rPr>
          <w:noProof/>
        </w:rPr>
        <w:drawing>
          <wp:inline distT="0" distB="0" distL="0" distR="0" wp14:anchorId="7C4F8375" wp14:editId="5C3E8821">
            <wp:extent cx="5943600" cy="27279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F70943" wp14:editId="18C4AF90">
            <wp:extent cx="5943600" cy="1493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BD81F6" wp14:editId="1B0FA03C">
            <wp:extent cx="5943600" cy="26822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6435B0C" wp14:editId="2BFE8838">
            <wp:extent cx="5943600" cy="2362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A3CFCC" wp14:editId="5B891F52">
            <wp:extent cx="5928360" cy="25603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75E51" w14:textId="76D7AA05" w:rsidR="005608C4" w:rsidRDefault="005608C4" w:rsidP="005608C4">
      <w:pPr>
        <w:pStyle w:val="2"/>
      </w:pPr>
      <w:bookmarkStart w:id="1" w:name="_Toc151488146"/>
      <w:r>
        <w:lastRenderedPageBreak/>
        <w:t>Диаграмма классов объектной модели</w:t>
      </w:r>
      <w:bookmarkEnd w:id="1"/>
    </w:p>
    <w:p w14:paraId="482A3D57" w14:textId="6CB85667" w:rsidR="005608C4" w:rsidRDefault="00157AA2" w:rsidP="005608C4">
      <w:r>
        <w:object w:dxaOrig="16164" w:dyaOrig="18300" w14:anchorId="42722A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529.1pt" o:ole="">
            <v:imagedata r:id="rId9" o:title=""/>
          </v:shape>
          <o:OLEObject Type="Embed" ProgID="Visio.Drawing.15" ShapeID="_x0000_i1025" DrawAspect="Content" ObjectID="_1772277070" r:id="rId10"/>
        </w:object>
      </w:r>
    </w:p>
    <w:p w14:paraId="17800C5F" w14:textId="48B03616" w:rsidR="005608C4" w:rsidRDefault="005608C4" w:rsidP="005608C4">
      <w:pPr>
        <w:pStyle w:val="2"/>
      </w:pPr>
      <w:bookmarkStart w:id="2" w:name="_Toc151488147"/>
      <w:r>
        <w:t>Исходный</w:t>
      </w:r>
      <w:r w:rsidRPr="00052704">
        <w:rPr>
          <w:lang w:val="en-US"/>
        </w:rPr>
        <w:t xml:space="preserve"> </w:t>
      </w:r>
      <w:r>
        <w:t>код</w:t>
      </w:r>
      <w:r w:rsidRPr="00052704">
        <w:rPr>
          <w:lang w:val="en-US"/>
        </w:rPr>
        <w:t xml:space="preserve"> </w:t>
      </w:r>
      <w:r>
        <w:t>программы</w:t>
      </w:r>
      <w:bookmarkEnd w:id="2"/>
    </w:p>
    <w:p w14:paraId="2B17D76D" w14:textId="14F9F0A1" w:rsidR="00157AA2" w:rsidRPr="00157AA2" w:rsidRDefault="00157AA2" w:rsidP="00157AA2">
      <w:hyperlink r:id="rId11" w:history="1">
        <w:r w:rsidRPr="00157AA2">
          <w:rPr>
            <w:rStyle w:val="a3"/>
          </w:rPr>
          <w:t xml:space="preserve">Ссылка на репозиторий </w:t>
        </w:r>
        <w:proofErr w:type="spellStart"/>
        <w:r w:rsidRPr="00157AA2">
          <w:rPr>
            <w:rStyle w:val="a3"/>
          </w:rPr>
          <w:t>Git</w:t>
        </w:r>
        <w:r w:rsidRPr="00157AA2">
          <w:rPr>
            <w:rStyle w:val="a3"/>
          </w:rPr>
          <w:t>H</w:t>
        </w:r>
        <w:r w:rsidRPr="00157AA2">
          <w:rPr>
            <w:rStyle w:val="a3"/>
          </w:rPr>
          <w:t>ub</w:t>
        </w:r>
        <w:proofErr w:type="spellEnd"/>
      </w:hyperlink>
    </w:p>
    <w:p w14:paraId="1D5AF9B8" w14:textId="77777777" w:rsidR="005608C4" w:rsidRDefault="005608C4" w:rsidP="005608C4">
      <w:pPr>
        <w:pStyle w:val="2"/>
      </w:pPr>
      <w:bookmarkStart w:id="3" w:name="_Toc151488149"/>
      <w:r>
        <w:t>Выводы по работе</w:t>
      </w:r>
      <w:bookmarkEnd w:id="3"/>
    </w:p>
    <w:p w14:paraId="328F8EB3" w14:textId="57830AE8" w:rsidR="005608C4" w:rsidRPr="00922C0F" w:rsidRDefault="00157AA2">
      <w:r>
        <w:t xml:space="preserve">В ходе данной работы </w:t>
      </w:r>
      <w:r w:rsidR="00922C0F">
        <w:t xml:space="preserve">я начал работать с коллекциями </w:t>
      </w:r>
      <w:proofErr w:type="gramStart"/>
      <w:r w:rsidR="00922C0F">
        <w:t>узнал</w:t>
      </w:r>
      <w:proofErr w:type="gramEnd"/>
      <w:r w:rsidR="00922C0F">
        <w:t xml:space="preserve"> как работает шаблон «команды», узнал про валидацию данных, </w:t>
      </w:r>
      <w:proofErr w:type="spellStart"/>
      <w:r w:rsidR="00922C0F">
        <w:t>запарсил</w:t>
      </w:r>
      <w:proofErr w:type="spellEnd"/>
      <w:r w:rsidR="00922C0F">
        <w:t xml:space="preserve"> </w:t>
      </w:r>
      <w:r w:rsidR="00922C0F">
        <w:rPr>
          <w:lang w:val="en-US"/>
        </w:rPr>
        <w:t>xml</w:t>
      </w:r>
      <w:r w:rsidR="00922C0F" w:rsidRPr="00922C0F">
        <w:t xml:space="preserve"> </w:t>
      </w:r>
      <w:r w:rsidR="00922C0F">
        <w:t xml:space="preserve">с помощью </w:t>
      </w:r>
      <w:proofErr w:type="spellStart"/>
      <w:r w:rsidR="00922C0F">
        <w:rPr>
          <w:lang w:val="en-US"/>
        </w:rPr>
        <w:t>Stax</w:t>
      </w:r>
      <w:proofErr w:type="spellEnd"/>
      <w:r w:rsidR="000E1609" w:rsidRPr="000E1609">
        <w:t xml:space="preserve">, </w:t>
      </w:r>
      <w:r w:rsidR="000E1609">
        <w:t xml:space="preserve">научился задавать переменную окружения, обрабатывать команды и скрипты. Научился генерировать </w:t>
      </w:r>
      <w:r w:rsidR="000E1609">
        <w:rPr>
          <w:lang w:val="en-US"/>
        </w:rPr>
        <w:t>JavaDoc</w:t>
      </w:r>
      <w:r w:rsidR="000E1609" w:rsidRPr="000E1609">
        <w:t>.</w:t>
      </w:r>
      <w:r w:rsidR="00922C0F">
        <w:t xml:space="preserve"> </w:t>
      </w:r>
    </w:p>
    <w:sectPr w:rsidR="005608C4" w:rsidRPr="00922C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08C4"/>
    <w:rsid w:val="000E1609"/>
    <w:rsid w:val="00157AA2"/>
    <w:rsid w:val="005608C4"/>
    <w:rsid w:val="00922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2AB623"/>
  <w15:chartTrackingRefBased/>
  <w15:docId w15:val="{96C7F34B-8D32-4D4D-AAE5-4D6F2F7A9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08C4"/>
  </w:style>
  <w:style w:type="paragraph" w:styleId="1">
    <w:name w:val="heading 1"/>
    <w:basedOn w:val="a"/>
    <w:next w:val="a"/>
    <w:link w:val="10"/>
    <w:uiPriority w:val="9"/>
    <w:qFormat/>
    <w:rsid w:val="005608C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608C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608C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5608C4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5608C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5608C4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5608C4"/>
    <w:pPr>
      <w:spacing w:after="100"/>
      <w:ind w:left="220"/>
    </w:pPr>
  </w:style>
  <w:style w:type="character" w:styleId="a5">
    <w:name w:val="Unresolved Mention"/>
    <w:basedOn w:val="a0"/>
    <w:uiPriority w:val="99"/>
    <w:semiHidden/>
    <w:unhideWhenUsed/>
    <w:rsid w:val="00157AA2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157AA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hyperlink" Target="https://github.com/Mrztv/ITMO2023/tree/master/%D0%9F%D1%80%D0%BE%D0%B3%D1%80%D0%B0%D0%BC%D0%BC%D0%B8%D1%80%D0%BE%D0%B2%D0%B0%D0%BD%D0%B8%D0%B5/%D0%9F%D1%80%D0%B0%D0%BA%D1%82%D0%B8%D0%BA%D0%B0/%D0%9B%D0%B0%D0%B1%D0%B0%E2%84%965/Lab5" TargetMode="External"/><Relationship Id="rId5" Type="http://schemas.openxmlformats.org/officeDocument/2006/relationships/image" Target="media/image2.jpeg"/><Relationship Id="rId10" Type="http://schemas.openxmlformats.org/officeDocument/2006/relationships/package" Target="embeddings/Microsoft_Visio_Drawing.vsdx"/><Relationship Id="rId4" Type="http://schemas.openxmlformats.org/officeDocument/2006/relationships/image" Target="media/image1.jpeg"/><Relationship Id="rId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4</Pages>
  <Words>226</Words>
  <Characters>1293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ur Mirzaitov</dc:creator>
  <cp:keywords/>
  <dc:description/>
  <cp:lastModifiedBy>Timur Mirzaitov</cp:lastModifiedBy>
  <cp:revision>2</cp:revision>
  <dcterms:created xsi:type="dcterms:W3CDTF">2024-03-18T11:25:00Z</dcterms:created>
  <dcterms:modified xsi:type="dcterms:W3CDTF">2024-03-18T11:25:00Z</dcterms:modified>
</cp:coreProperties>
</file>